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SWM</w:t>
      </w:r>
      <w:r>
        <w:rPr>
          <w:rFonts w:hint="eastAsia"/>
        </w:rPr>
        <w:t>34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34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/>
          <w:sz w:val="24"/>
          <w:szCs w:val="24"/>
        </w:rPr>
        <w:t>的Flash总大小为512K，其中前128K用于UserBoot，后384K用于APP，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5" o:spt="75" type="#_x0000_t75" style="height:258.1pt;width:229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本文档以0x20000为例说明。如果使用其他大小，则文档中凡是涉及到0x20000的地方均需做相应修改。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9.25pt;width:344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、</w:t>
      </w:r>
      <w:r>
        <w:rPr>
          <w:rFonts w:hint="eastAsia" w:asciiTheme="minorEastAsia" w:hAnsiTheme="minorEastAsia"/>
          <w:sz w:val="24"/>
          <w:szCs w:val="24"/>
        </w:rPr>
        <w:t>工程设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3930015"/>
            <wp:effectExtent l="0" t="0" r="3810" b="133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16903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0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bookmarkStart w:id="0" w:name="_GoBack"/>
      <w:bookmarkEnd w:id="0"/>
      <w:r>
        <w:rPr>
          <w:rFonts w:hint="eastAsia" w:asciiTheme="minorEastAsia" w:hAnsiTheme="minorEastAsia"/>
          <w:sz w:val="24"/>
          <w:szCs w:val="24"/>
        </w:rPr>
        <w:t>4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通过Keil直接下载</w:t>
      </w:r>
    </w:p>
    <w:p>
      <w:pPr>
        <w:rPr>
          <w:rFonts w:asciiTheme="minorEastAsia" w:hAnsiTheme="minorEastAsia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282309"/>
    <w:rsid w:val="006035CD"/>
    <w:rsid w:val="006E1BE6"/>
    <w:rsid w:val="00761D91"/>
    <w:rsid w:val="00BC4D22"/>
    <w:rsid w:val="00C21F69"/>
    <w:rsid w:val="00CD580F"/>
    <w:rsid w:val="00F678AD"/>
    <w:rsid w:val="1CF4725F"/>
    <w:rsid w:val="255C672C"/>
    <w:rsid w:val="3FA93994"/>
    <w:rsid w:val="5B9235F7"/>
    <w:rsid w:val="649447E4"/>
    <w:rsid w:val="6D0120A2"/>
    <w:rsid w:val="7C300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semiHidden/>
    <w:unhideWhenUsed/>
    <w:qFormat/>
    <w:uiPriority w:val="99"/>
    <w:rPr>
      <w:sz w:val="18"/>
      <w:szCs w:val="18"/>
    </w:rPr>
  </w:style>
  <w:style w:type="paragraph" w:styleId="3">
    <w:name w:val="Title"/>
    <w:basedOn w:val="1"/>
    <w:next w:val="1"/>
    <w:link w:val="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6">
    <w:name w:val="标题 Char"/>
    <w:basedOn w:val="5"/>
    <w:link w:val="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7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56</Words>
  <Characters>324</Characters>
  <Lines>2</Lines>
  <Paragraphs>1</Paragraphs>
  <TotalTime>0</TotalTime>
  <ScaleCrop>false</ScaleCrop>
  <LinksUpToDate>false</LinksUpToDate>
  <CharactersWithSpaces>379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wmx</cp:lastModifiedBy>
  <dcterms:modified xsi:type="dcterms:W3CDTF">2021-11-18T08:47:1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8533D22FBE4D4F49B30DFB76E4AB3671</vt:lpwstr>
  </property>
</Properties>
</file>